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notesSlides/notesSlide17.xml" ContentType="application/vnd.openxmlformats-officedocument.presentationml.notesSlide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notesSlides/notesSlide19.xml" ContentType="application/vnd.openxmlformats-officedocument.presentationml.notesSlide+xml"/>
  <Override PartName="/ppt/tags/tag20.xml" ContentType="application/vnd.openxmlformats-officedocument.presentationml.tags+xml"/>
  <Override PartName="/ppt/notesSlides/notesSlide20.xml" ContentType="application/vnd.openxmlformats-officedocument.presentationml.notesSlide+xml"/>
  <Override PartName="/ppt/tags/tag21.xml" ContentType="application/vnd.openxmlformats-officedocument.presentationml.tags+xml"/>
  <Override PartName="/ppt/notesSlides/notesSlide21.xml" ContentType="application/vnd.openxmlformats-officedocument.presentationml.notesSlide+xml"/>
  <Override PartName="/ppt/tags/tag22.xml" ContentType="application/vnd.openxmlformats-officedocument.presentationml.tags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tags/tag24.xml" ContentType="application/vnd.openxmlformats-officedocument.presentationml.tags+xml"/>
  <Override PartName="/ppt/notesSlides/notesSlide24.xml" ContentType="application/vnd.openxmlformats-officedocument.presentationml.notesSlide+xml"/>
  <Override PartName="/ppt/tags/tag25.xml" ContentType="application/vnd.openxmlformats-officedocument.presentationml.tags+xml"/>
  <Override PartName="/ppt/notesSlides/notesSlide25.xml" ContentType="application/vnd.openxmlformats-officedocument.presentationml.notesSlide+xml"/>
  <Override PartName="/ppt/tags/tag26.xml" ContentType="application/vnd.openxmlformats-officedocument.presentationml.tags+xml"/>
  <Override PartName="/ppt/notesSlides/notesSlide26.xml" ContentType="application/vnd.openxmlformats-officedocument.presentationml.notesSlide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notesSlides/notesSlide28.xml" ContentType="application/vnd.openxmlformats-officedocument.presentationml.notesSlide+xml"/>
  <Override PartName="/ppt/tags/tag29.xml" ContentType="application/vnd.openxmlformats-officedocument.presentationml.tags+xml"/>
  <Override PartName="/ppt/notesSlides/notesSlide29.xml" ContentType="application/vnd.openxmlformats-officedocument.presentationml.notesSlide+xml"/>
  <Override PartName="/ppt/tags/tag30.xml" ContentType="application/vnd.openxmlformats-officedocument.presentationml.tags+xml"/>
  <Override PartName="/ppt/notesSlides/notesSlide30.xml" ContentType="application/vnd.openxmlformats-officedocument.presentationml.notesSlide+xml"/>
  <Override PartName="/ppt/tags/tag31.xml" ContentType="application/vnd.openxmlformats-officedocument.presentationml.tags+xml"/>
  <Override PartName="/ppt/notesSlides/notesSlide31.xml" ContentType="application/vnd.openxmlformats-officedocument.presentationml.notesSlide+xml"/>
  <Override PartName="/ppt/tags/tag32.xml" ContentType="application/vnd.openxmlformats-officedocument.presentationml.tags+xml"/>
  <Override PartName="/ppt/notesSlides/notesSlide32.xml" ContentType="application/vnd.openxmlformats-officedocument.presentationml.notesSlide+xml"/>
  <Override PartName="/ppt/tags/tag33.xml" ContentType="application/vnd.openxmlformats-officedocument.presentationml.tags+xml"/>
  <Override PartName="/ppt/notesSlides/notesSlide33.xml" ContentType="application/vnd.openxmlformats-officedocument.presentationml.notesSlide+xml"/>
  <Override PartName="/ppt/tags/tag34.xml" ContentType="application/vnd.openxmlformats-officedocument.presentationml.tags+xml"/>
  <Override PartName="/ppt/notesSlides/notesSlide34.xml" ContentType="application/vnd.openxmlformats-officedocument.presentationml.notesSlide+xml"/>
  <Override PartName="/ppt/tags/tag35.xml" ContentType="application/vnd.openxmlformats-officedocument.presentationml.tags+xml"/>
  <Override PartName="/ppt/notesSlides/notesSlide35.xml" ContentType="application/vnd.openxmlformats-officedocument.presentationml.notesSlide+xml"/>
  <Override PartName="/ppt/tags/tag36.xml" ContentType="application/vnd.openxmlformats-officedocument.presentationml.tags+xml"/>
  <Override PartName="/ppt/notesSlides/notesSlide36.xml" ContentType="application/vnd.openxmlformats-officedocument.presentationml.notesSlide+xml"/>
  <Override PartName="/ppt/tags/tag37.xml" ContentType="application/vnd.openxmlformats-officedocument.presentationml.tags+xml"/>
  <Override PartName="/ppt/notesSlides/notesSlide37.xml" ContentType="application/vnd.openxmlformats-officedocument.presentationml.notesSlide+xml"/>
  <Override PartName="/ppt/tags/tag38.xml" ContentType="application/vnd.openxmlformats-officedocument.presentationml.tags+xml"/>
  <Override PartName="/ppt/notesSlides/notesSlide38.xml" ContentType="application/vnd.openxmlformats-officedocument.presentationml.notesSlide+xml"/>
  <Override PartName="/ppt/tags/tag39.xml" ContentType="application/vnd.openxmlformats-officedocument.presentationml.tags+xml"/>
  <Override PartName="/ppt/notesSlides/notesSlide39.xml" ContentType="application/vnd.openxmlformats-officedocument.presentationml.notesSlide+xml"/>
  <Override PartName="/ppt/tags/tag40.xml" ContentType="application/vnd.openxmlformats-officedocument.presentationml.tags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522" r:id="rId3"/>
    <p:sldId id="612" r:id="rId4"/>
    <p:sldId id="613" r:id="rId5"/>
    <p:sldId id="614" r:id="rId6"/>
    <p:sldId id="615" r:id="rId7"/>
    <p:sldId id="616" r:id="rId8"/>
    <p:sldId id="617" r:id="rId9"/>
    <p:sldId id="618" r:id="rId10"/>
    <p:sldId id="619" r:id="rId11"/>
    <p:sldId id="620" r:id="rId12"/>
    <p:sldId id="621" r:id="rId13"/>
    <p:sldId id="622" r:id="rId14"/>
    <p:sldId id="623" r:id="rId15"/>
    <p:sldId id="624" r:id="rId16"/>
    <p:sldId id="625" r:id="rId17"/>
    <p:sldId id="626" r:id="rId18"/>
    <p:sldId id="627" r:id="rId19"/>
    <p:sldId id="628" r:id="rId20"/>
    <p:sldId id="629" r:id="rId21"/>
    <p:sldId id="630" r:id="rId22"/>
    <p:sldId id="631" r:id="rId23"/>
    <p:sldId id="632" r:id="rId24"/>
    <p:sldId id="633" r:id="rId25"/>
    <p:sldId id="634" r:id="rId26"/>
    <p:sldId id="635" r:id="rId27"/>
    <p:sldId id="636" r:id="rId28"/>
    <p:sldId id="637" r:id="rId29"/>
    <p:sldId id="638" r:id="rId30"/>
    <p:sldId id="639" r:id="rId31"/>
    <p:sldId id="640" r:id="rId32"/>
    <p:sldId id="641" r:id="rId33"/>
    <p:sldId id="642" r:id="rId34"/>
    <p:sldId id="643" r:id="rId35"/>
    <p:sldId id="644" r:id="rId36"/>
    <p:sldId id="645" r:id="rId37"/>
    <p:sldId id="646" r:id="rId38"/>
    <p:sldId id="647" r:id="rId39"/>
    <p:sldId id="335" r:id="rId40"/>
    <p:sldId id="283" r:id="rId41"/>
  </p:sldIdLst>
  <p:sldSz cx="12192000" cy="6858000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353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56" autoAdjust="0"/>
    <p:restoredTop sz="93461" autoAdjust="0"/>
  </p:normalViewPr>
  <p:slideViewPr>
    <p:cSldViewPr snapToGrid="0">
      <p:cViewPr varScale="1">
        <p:scale>
          <a:sx n="72" d="100"/>
          <a:sy n="72" d="100"/>
        </p:scale>
        <p:origin x="690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B00CE-9247-49D0-8AE5-6DFFAEFF8CEF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7D86BB-FDB9-4079-8E00-8F1F7A4AA6F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07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5343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5327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442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55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144000" cy="1912983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539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88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823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37736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65202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72689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914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238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1441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EA79B1-94F2-44A5-8271-BE7A17D6686D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893D6-510C-4F6F-9867-0DA6859ED43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1904"/>
          </a:xfrm>
          <a:prstGeom prst="rect">
            <a:avLst/>
          </a:prstGeom>
        </p:spPr>
      </p:pic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871382" y="363024"/>
            <a:ext cx="893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34962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  <p:sldLayoutId id="2147483661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7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3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0.xml"/><Relationship Id="rId4" Type="http://schemas.openxmlformats.org/officeDocument/2006/relationships/image" Target="../media/image1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Relationship Id="rId4" Type="http://schemas.openxmlformats.org/officeDocument/2006/relationships/image" Target="../media/image1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2.xml"/><Relationship Id="rId4" Type="http://schemas.openxmlformats.org/officeDocument/2006/relationships/image" Target="../media/image1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3.xml"/><Relationship Id="rId4" Type="http://schemas.openxmlformats.org/officeDocument/2006/relationships/image" Target="../media/image14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3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8.xml"/><Relationship Id="rId4" Type="http://schemas.openxmlformats.org/officeDocument/2006/relationships/image" Target="../media/image1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9.xml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473852" cy="1912983"/>
          </a:xfrm>
        </p:spPr>
        <p:txBody>
          <a:bodyPr/>
          <a:lstStyle/>
          <a:p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第</a:t>
            </a:r>
            <a:r>
              <a:rPr lang="en-US" altLang="zh-CN" b="1" dirty="0">
                <a:latin typeface="方正细倩简体"/>
                <a:ea typeface="方正细倩简体"/>
                <a:cs typeface="方正细倩简体"/>
              </a:rPr>
              <a:t>8</a:t>
            </a:r>
            <a:r>
              <a:rPr lang="zh-CN" altLang="en-US" b="1" dirty="0">
                <a:latin typeface="方正细倩简体"/>
                <a:ea typeface="方正细倩简体"/>
                <a:cs typeface="方正细倩简体"/>
              </a:rPr>
              <a:t>章 结构体</a:t>
            </a:r>
            <a:endParaRPr lang="zh-CN" altLang="zh-CN" b="1" dirty="0"/>
          </a:p>
        </p:txBody>
      </p:sp>
      <p:sp>
        <p:nvSpPr>
          <p:cNvPr id="11" name="矩形 10"/>
          <p:cNvSpPr/>
          <p:nvPr/>
        </p:nvSpPr>
        <p:spPr>
          <a:xfrm>
            <a:off x="6217901" y="5118230"/>
            <a:ext cx="2412533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结构体与函数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typedef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的使用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阶段案例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82444" y="5130756"/>
            <a:ext cx="2494763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结构体类型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结构体数组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结构体与指针</a:t>
            </a:r>
            <a:endParaRPr lang="en-US" altLang="zh-CN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50" y="4980309"/>
            <a:ext cx="1300070" cy="1514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455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结构体嵌套</a:t>
            </a:r>
            <a:endParaRPr lang="zh-CN" altLang="en-US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727200" y="1358466"/>
            <a:ext cx="9994902" cy="7878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结构体类型中的成员可以是一个结构体变量。这种情况称为结构体嵌套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2819398" y="2260600"/>
            <a:ext cx="3111500" cy="3568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Date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year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month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day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};</a:t>
            </a: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6921502" y="2260600"/>
            <a:ext cx="3238500" cy="3568702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student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 char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[12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 double b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c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     </a:t>
            </a:r>
            <a:r>
              <a:rPr lang="en-US" altLang="zh-CN" sz="2400" dirty="0" err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 Date d;</a:t>
            </a:r>
            <a:endParaRPr lang="zh-CN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};	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248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结构体嵌套</a:t>
            </a:r>
            <a:endParaRPr lang="zh-CN" altLang="en-US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727201" y="2300104"/>
            <a:ext cx="4394200" cy="23771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当结构体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嵌套时，仍然遵循内存对齐机制，如上述结构体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student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itchFamily="18" charset="0"/>
              </a:rPr>
              <a:t>的变量所占内存图解如右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itchFamily="18" charset="0"/>
            </a:endParaRP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900" y="1523783"/>
            <a:ext cx="4079992" cy="4439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9648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4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初始化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11300" y="1231466"/>
            <a:ext cx="9994902" cy="8640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声明结构体变量的同时对其进行初始化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175000" y="1971589"/>
            <a:ext cx="5308600" cy="37434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={20140101,"Zhang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an",'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' 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069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4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初始化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11300" y="1231466"/>
            <a:ext cx="9994902" cy="74012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先声明结构体类型，之后定义结构体变量并对结构体变量初始化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2806701" y="1966782"/>
            <a:ext cx="7759700" cy="40482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= {20140101,"Zhang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an",'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'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9604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5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访问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612900" y="1701366"/>
            <a:ext cx="10147302" cy="32516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定义并初始化结构体变量的目的是使用结构体变量中的成员。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言中，访问结构体变量中成员的方式如下所示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变量名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例如访问上述定义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变量中的成员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.num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8133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的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612900" y="1282049"/>
            <a:ext cx="10147302" cy="8894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先声明结构体类型，后定义结构体数组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924300" y="1971588"/>
            <a:ext cx="4635500" cy="4137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s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[20];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4846452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的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612900" y="1282049"/>
            <a:ext cx="10147302" cy="8894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声明结构体类型的同时定义结构体数组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924300" y="2081082"/>
            <a:ext cx="4635500" cy="3819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}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s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[2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9188403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2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的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5016499" y="1983635"/>
            <a:ext cx="6070600" cy="323915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数组的初始化方式与数组类似，都通过为元素赋值的方式完成。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数组中的每个元素都是一个结构体变量，因此，在为元素赋值的时候，需要将每个成员的值依次放到一对大括号中。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00" y="1485071"/>
            <a:ext cx="3177208" cy="423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03423709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51308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2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的初始化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460500" y="1335935"/>
            <a:ext cx="9524999" cy="83576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先声明结构体数组类型，然后定义并初始化结构体数组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168400" y="2068382"/>
            <a:ext cx="3822700" cy="40276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6464299" y="2081082"/>
            <a:ext cx="4521200" cy="391132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dents[3] =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{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{20140101, "Zhang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an",'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'}, 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{20140102, "Li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i",'W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'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{20140103, "Zhao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iu",'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'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016500" y="3401130"/>
            <a:ext cx="1571537" cy="931146"/>
            <a:chOff x="5333942" y="2815352"/>
            <a:chExt cx="1571537" cy="931146"/>
          </a:xfrm>
        </p:grpSpPr>
        <p:sp>
          <p:nvSpPr>
            <p:cNvPr id="12" name="右箭头 11"/>
            <p:cNvSpPr/>
            <p:nvPr/>
          </p:nvSpPr>
          <p:spPr>
            <a:xfrm>
              <a:off x="5384800" y="3349624"/>
              <a:ext cx="1320800" cy="396874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内容占位符 2"/>
            <p:cNvSpPr txBox="1">
              <a:spLocks/>
            </p:cNvSpPr>
            <p:nvPr/>
          </p:nvSpPr>
          <p:spPr>
            <a:xfrm>
              <a:off x="5333942" y="2815352"/>
              <a:ext cx="1571537" cy="512048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  <a:defRPr/>
              </a:pP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定义数组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203852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2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的访问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460500" y="1386734"/>
            <a:ext cx="9524999" cy="427746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数组的访问是指对结构体数组元素的访问，结构体数组的每个元素都是一个结构体变量，因此，结构体数组元素成员的访问就是对数组元素中的成员进行访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数组变量名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[</a:t>
            </a: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下标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].</a:t>
            </a: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例如，对于上述定义的结构体数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dents[3] 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访问其中的第一个元素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变量，代码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dents[0].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1674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类型声明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4813300" y="2152655"/>
            <a:ext cx="5840782" cy="269874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类型由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不同类型的变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组成，组成它的每一个类型的变量都称为该结构体类型的成员。在程序中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使用结构体类型之前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要先对结构体类型进行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声明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399" y="1382624"/>
            <a:ext cx="2474913" cy="4671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7803139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与指针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955801" y="2250334"/>
            <a:ext cx="4889500" cy="228356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指针还可以指向结构体，指向结构体的指针称为结构体指针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它的用法与一般指针用法没有太大差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291" y="1509625"/>
            <a:ext cx="2343150" cy="435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0343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3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指针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943100" y="1456136"/>
            <a:ext cx="8864599" cy="40302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指针的定义方式与一般指针类似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 = {"Zhang San", 20140100, 'M', 93.5}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*p = &amp;Stu;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通过结构体指针可以访问结构中的成员变量，其格式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指针名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&gt;</a:t>
            </a: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-&gt;name;  //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访问结构体的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ame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变量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6047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3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指针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943100" y="1456136"/>
            <a:ext cx="9080500" cy="34714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指针可以指向结构体数组，即指针变量可以存储结构体数组的起始地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1[10], *p=&amp;stu1;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通过结构体数组指针访问结构体中的成员变量，示例代码如下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-&gt;name;  //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访问第一个元素中的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ame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变量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6540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与函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825741" y="2357835"/>
            <a:ext cx="4533900" cy="213116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函数间不仅可以传递简单的变量、数组、指针等类型的数据，还可以传递结构体类型的数据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800" y="1512279"/>
            <a:ext cx="3143366" cy="462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5622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36701" y="1309637"/>
            <a:ext cx="10007600" cy="14716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变量作为函数参数的用法与普通变量类似，都需要保证调用函数的实参类型和被调用函数的形参类型相同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638297" y="2616200"/>
            <a:ext cx="3035303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char name[5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I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5676900" y="2616200"/>
            <a:ext cx="5664200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void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f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"name: %s\n", stu.name)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f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"id: %d\n",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.stuI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9971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36701" y="1309637"/>
            <a:ext cx="10007600" cy="14716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变量作为函数参数的用法与普通变量类似，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需要保证调用函数的实参类型和被调用函数的形参类型相同。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78200" y="2616200"/>
            <a:ext cx="6718300" cy="28067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main()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 = {"Zhang San", 10001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tu);</a:t>
            </a:r>
            <a:endParaRPr lang="zh-CN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return 0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4272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36701" y="1309637"/>
            <a:ext cx="10007600" cy="14716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间不仅可以传递一般的结构体变量，还可以传递结构体数组。使用结构体数组作为函数参数传递数据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562097" y="2616200"/>
            <a:ext cx="3035303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char name[24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I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5080000" y="2616200"/>
            <a:ext cx="6680200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void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[],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en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    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for (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= 0;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&lt;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len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++)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f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"name: %s\n", Stu[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].name)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359866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8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数组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2705100" y="1339402"/>
            <a:ext cx="7835900" cy="49978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main()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[3] =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	{ "Zhang San", 1 },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	{"Li Si",2},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	{"Wang Wu", 3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tu, 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izeof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tu)/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izeof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Stu[0]));</a:t>
            </a:r>
            <a:endParaRPr lang="zh-CN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return 0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7927840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指针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36701" y="1309637"/>
            <a:ext cx="10007600" cy="13700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指针变量用于存放结构体变量的首地址，所以将指针作为函数参数传递时，其实就是传递结构体变量的首地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562097" y="2616200"/>
            <a:ext cx="3035303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char name[5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I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5080000" y="2616200"/>
            <a:ext cx="6680200" cy="30861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void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*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f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"name: %s\n",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&gt;name)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f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"id: %d\n\n",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&gt;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dentID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173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7137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4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指针作为函数参数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36701" y="1309637"/>
            <a:ext cx="10007600" cy="13700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指针变量用于存放结构体变量的首地址，所以将指针作为函数参数传递时，其实就是传递结构体变量的首地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2838451" y="2654300"/>
            <a:ext cx="7216890" cy="344849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main()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de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= { "Zhang San", 1 }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rintInfo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&amp;student);</a:t>
            </a:r>
            <a:endParaRPr lang="zh-CN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return 0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5693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类型声明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1689100" y="1904557"/>
            <a:ext cx="4038600" cy="382904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类型名称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数据类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数据类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…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数据类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成员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591300" y="1904556"/>
            <a:ext cx="4038600" cy="3829046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age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char address[3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;</a:t>
            </a: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4864100" y="1175376"/>
            <a:ext cx="2768600" cy="7140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类型的声明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110299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8" grpId="0" animBg="1"/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826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5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typedef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5156200" y="1702120"/>
            <a:ext cx="5816598" cy="41271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关键字用于为现有数据类型取别名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例如，前面所学过的结构体、指针、数组、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doub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等都可以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使用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关键字为它们另取一个名字。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关键字可以方便程序的移植，减少对硬件的依赖性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数据类型 别名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8" name="Picture 2" descr="http://pic.58pic.com/58pic/15/01/18/15758PICPaB_102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175" y="1634701"/>
            <a:ext cx="3597938" cy="408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6772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826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5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typedef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320800" y="1968821"/>
            <a:ext cx="5283200" cy="25650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为基本类型取别名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unsinged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u8;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u8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,j,k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  //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相当于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unsinged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,j,k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</a:p>
        </p:txBody>
      </p:sp>
      <p:pic>
        <p:nvPicPr>
          <p:cNvPr id="7170" name="Picture 2" descr="http://img.hb.aicdn.com/bf00ac3ed77e86cfef07c2629b83c8b19134592a8dcb-gZWIxn_fw6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0" y="1715640"/>
            <a:ext cx="4522796" cy="3986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1740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826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5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typedef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866900" y="2006921"/>
            <a:ext cx="5270500" cy="25650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为数组类型取别名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char NAME[10]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AME class1,class2; 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//</a:t>
            </a:r>
            <a:r>
              <a:rPr lang="zh-CN" altLang="en-US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等同于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har class1[10],class2[10];</a:t>
            </a:r>
          </a:p>
        </p:txBody>
      </p:sp>
      <p:pic>
        <p:nvPicPr>
          <p:cNvPr id="8" name="Picture 2" descr="http://img.hb.aicdn.com/bf00ac3ed77e86cfef07c2629b83c8b19134592a8dcb-gZWIxn_fw6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3400" y="1563240"/>
            <a:ext cx="4522796" cy="3986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70786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img.hb.aicdn.com/bf00ac3ed77e86cfef07c2629b83c8b19134592a8dcb-gZWIxn_fw6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1563240"/>
            <a:ext cx="4522796" cy="3986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826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5 </a:t>
            </a:r>
            <a:r>
              <a:rPr lang="en-US" altLang="zh-CN" sz="3200" b="1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typedef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917700" y="1486221"/>
            <a:ext cx="4965700" cy="43811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为结构体类型取别名</a:t>
            </a:r>
            <a:endParaRPr lang="en-US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ypedef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Student{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char name[10]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char sex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}STU;</a:t>
            </a:r>
            <a:endParaRPr lang="zh-CN" altLang="zh-CN" sz="24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 stu1;  //</a:t>
            </a:r>
            <a:r>
              <a:rPr lang="en-US" altLang="zh-CN" sz="2400" dirty="0" err="1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1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709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6883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6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阶段案例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学生成绩管理系统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549400" y="1486220"/>
            <a:ext cx="9791700" cy="40382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一、案例描述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案例要求模拟开发一个学生成绩管理系统，此系统具有以下功能：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添加学生信息，包括学号、姓名、语文、数学成绩；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显示学生信息，将所有学生信息打印输出；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修改学生信息，可以根据姓名查找到学生，然后可以修改学生姓名、成绩项；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01970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内容占位符 2"/>
          <p:cNvSpPr txBox="1">
            <a:spLocks/>
          </p:cNvSpPr>
          <p:nvPr/>
        </p:nvSpPr>
        <p:spPr>
          <a:xfrm>
            <a:off x="2006600" y="1664021"/>
            <a:ext cx="9385300" cy="32635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一、案例描述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删除学生信息，根据学号查找到学生，将其信息删除；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查找学生信息，根据学生姓名，将其信息打印输出；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按学生总成绩进行从高到低排序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TextBox 1"/>
          <p:cNvSpPr txBox="1"/>
          <p:nvPr/>
        </p:nvSpPr>
        <p:spPr>
          <a:xfrm>
            <a:off x="2311398" y="501700"/>
            <a:ext cx="6883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6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阶段案例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学生成绩管理系统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02600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内容占位符 2"/>
          <p:cNvSpPr txBox="1">
            <a:spLocks/>
          </p:cNvSpPr>
          <p:nvPr/>
        </p:nvSpPr>
        <p:spPr>
          <a:xfrm>
            <a:off x="2006600" y="1664021"/>
            <a:ext cx="9385300" cy="32635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二、案例分析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因为学生信息包括学号、姓名和成绩等不同数据类型的属性，所以需要定义一个学生类型的结构体。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存储学生信息时，可选用数组、字符串指针，考虑到学生要根据总成绩来排序，为方便排序，我们选用数组来存储学生信息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TextBox 1"/>
          <p:cNvSpPr txBox="1"/>
          <p:nvPr/>
        </p:nvSpPr>
        <p:spPr>
          <a:xfrm>
            <a:off x="2311398" y="501700"/>
            <a:ext cx="6883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6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阶段案例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学生成绩管理系统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61561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内容占位符 2"/>
          <p:cNvSpPr txBox="1">
            <a:spLocks/>
          </p:cNvSpPr>
          <p:nvPr/>
        </p:nvSpPr>
        <p:spPr>
          <a:xfrm>
            <a:off x="1651000" y="1168579"/>
            <a:ext cx="9740900" cy="20191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三、案例实现思路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在此学生成绩管理系统中，需要实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功能：添加记录、显示记录、修改记录、删除记录、查找记录、排序以及退出系统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228187"/>
              </p:ext>
            </p:extLst>
          </p:nvPr>
        </p:nvGraphicFramePr>
        <p:xfrm>
          <a:off x="3492500" y="3022599"/>
          <a:ext cx="4953000" cy="3346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Visio" r:id="rId5" imgW="5813100" imgH="4049293" progId="Visio.Drawing.11">
                  <p:embed/>
                </p:oleObj>
              </mc:Choice>
              <mc:Fallback>
                <p:oleObj name="Visio" r:id="rId5" imgW="5813100" imgH="40492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022599"/>
                        <a:ext cx="4953000" cy="3346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"/>
          <p:cNvSpPr txBox="1"/>
          <p:nvPr/>
        </p:nvSpPr>
        <p:spPr>
          <a:xfrm>
            <a:off x="2311398" y="501700"/>
            <a:ext cx="6883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6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阶段案例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学生成绩管理系统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4342284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内容占位符 2"/>
          <p:cNvSpPr txBox="1">
            <a:spLocks/>
          </p:cNvSpPr>
          <p:nvPr/>
        </p:nvSpPr>
        <p:spPr>
          <a:xfrm>
            <a:off x="1651000" y="1257479"/>
            <a:ext cx="9740900" cy="49401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三、案例实现思路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每个模块由不同的函数实现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添加记录——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add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显示记录——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howAll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修改记录——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odify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删除记录——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del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查找记录——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earch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排序——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ort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函数</a:t>
            </a:r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650" y="1541551"/>
            <a:ext cx="4667250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"/>
          <p:cNvSpPr txBox="1"/>
          <p:nvPr/>
        </p:nvSpPr>
        <p:spPr>
          <a:xfrm>
            <a:off x="2311398" y="501700"/>
            <a:ext cx="68834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6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阶段案例</a:t>
            </a:r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学生成绩管理系统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192792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9338" y="500143"/>
            <a:ext cx="5903119" cy="58477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7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本章小结</a:t>
            </a:r>
          </a:p>
        </p:txBody>
      </p:sp>
      <p:sp>
        <p:nvSpPr>
          <p:cNvPr id="67" name="矩形 66"/>
          <p:cNvSpPr/>
          <p:nvPr/>
        </p:nvSpPr>
        <p:spPr>
          <a:xfrm>
            <a:off x="5234094" y="2055001"/>
            <a:ext cx="5842360" cy="3269613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defTabSz="720725">
              <a:lnSpc>
                <a:spcPct val="150000"/>
              </a:lnSpc>
            </a:pPr>
            <a:r>
              <a:rPr lang="zh-CN" altLang="zh-CN" sz="2000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本章主要讲解了结构体构造类型，其中，结构体允许将若干个相关的、数据类型不同的数据作为一个整体处理，并且每个数据各自分配了不同的内存空间，而共用体中所有的成员共享同一段内存空间。通过本章的学习，希望大家熟练掌握结构体和共用体的定义、初始化以及访问方式，为后期复杂数据的处理提供有力的支持。</a:t>
            </a:r>
            <a:endParaRPr lang="zh-CN" altLang="en-US" sz="20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4" name="直接连接符 71"/>
          <p:cNvCxnSpPr/>
          <p:nvPr/>
        </p:nvCxnSpPr>
        <p:spPr>
          <a:xfrm flipH="1">
            <a:off x="9202549" y="7121749"/>
            <a:ext cx="1474501" cy="1463953"/>
          </a:xfrm>
          <a:prstGeom prst="line">
            <a:avLst/>
          </a:prstGeom>
          <a:ln>
            <a:solidFill>
              <a:srgbClr val="FEA5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73"/>
          <p:cNvCxnSpPr/>
          <p:nvPr/>
        </p:nvCxnSpPr>
        <p:spPr>
          <a:xfrm flipH="1">
            <a:off x="11069007" y="5941656"/>
            <a:ext cx="658541" cy="626903"/>
          </a:xfrm>
          <a:prstGeom prst="line">
            <a:avLst/>
          </a:prstGeom>
          <a:ln>
            <a:solidFill>
              <a:srgbClr val="05B0F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21" y="1634705"/>
            <a:ext cx="4730773" cy="3870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0790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1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类型声明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357" y="1318102"/>
            <a:ext cx="4827284" cy="4751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内容占位符 2"/>
          <p:cNvSpPr txBox="1">
            <a:spLocks/>
          </p:cNvSpPr>
          <p:nvPr/>
        </p:nvSpPr>
        <p:spPr>
          <a:xfrm>
            <a:off x="5118041" y="1624728"/>
            <a:ext cx="6471666" cy="41894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类型声明以关键字</a:t>
            </a:r>
            <a:r>
              <a:rPr lang="en-US" altLang="zh-CN" sz="240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开头，后面跟的是结构体类型的名称，该名称的命名规则与变量名相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类型与整型、浮点型、字符型等类似，只是数据类型，而非变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声明好一个结构体类型后，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编译器并不为其分配内存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3250849" y="1853851"/>
            <a:ext cx="1233467" cy="7515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注 意</a:t>
            </a:r>
            <a:endParaRPr lang="zh-CN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047118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  <p:extLst>
      <p:ext uri="{BB962C8B-B14F-4D97-AF65-F5344CB8AC3E}">
        <p14:creationId xmlns:p14="http://schemas.microsoft.com/office/powerpoint/2010/main" val="260747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74802" y="1180229"/>
            <a:ext cx="9804400" cy="8390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先声明结构体类型，再声明结构体变量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810000" y="1752601"/>
            <a:ext cx="4610100" cy="46008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age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char address[3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};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 stu1,stu2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408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473202" y="1396128"/>
            <a:ext cx="9804400" cy="205827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先声明结构体类型，再声明结构体变量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定义了结构体变量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之后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1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u2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便占据了内存空间，它们具有结构体特征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19036" y="3545160"/>
            <a:ext cx="8296737" cy="1725340"/>
            <a:chOff x="1719036" y="3545160"/>
            <a:chExt cx="8296737" cy="1725340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813"/>
            <a:stretch>
              <a:fillRect/>
            </a:stretch>
          </p:blipFill>
          <p:spPr bwMode="auto">
            <a:xfrm>
              <a:off x="2531831" y="3545160"/>
              <a:ext cx="7483942" cy="1725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731736" y="3545160"/>
              <a:ext cx="1041395" cy="717975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  <a:defRPr/>
              </a:pP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tu1</a:t>
              </a:r>
            </a:p>
          </p:txBody>
        </p:sp>
        <p:sp>
          <p:nvSpPr>
            <p:cNvPr id="12" name="内容占位符 2"/>
            <p:cNvSpPr txBox="1">
              <a:spLocks/>
            </p:cNvSpPr>
            <p:nvPr/>
          </p:nvSpPr>
          <p:spPr>
            <a:xfrm>
              <a:off x="1719036" y="4548460"/>
              <a:ext cx="1041395" cy="717975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  <a:defRPr/>
              </a:pP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stu2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34638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3815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2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定义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74802" y="1180229"/>
            <a:ext cx="9804400" cy="8390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在定义结构体类型的同时定义结构体变量</a:t>
            </a:r>
            <a:endParaRPr lang="en-US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810000" y="1958888"/>
            <a:ext cx="4610100" cy="4063999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num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name[1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sex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age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char address[30]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}stu1,stu2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839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的大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727200" y="1917266"/>
            <a:ext cx="9994902" cy="33659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变量中各成员在内存中的存储遵循字节对齐机制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构体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变量的首地址能够被其最宽基本类型成员的大小所整除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每个成员相对于结构体首地址的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偏移量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都是成员大小的整数倍，如有需要编译器会在成员之间加上填充字节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结构体的总大小为结构体最宽基本类型成员大小的整数倍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659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接连接符 52"/>
          <p:cNvCxnSpPr>
            <a:cxnSpLocks noChangeShapeType="1"/>
          </p:cNvCxnSpPr>
          <p:nvPr/>
        </p:nvCxnSpPr>
        <p:spPr bwMode="auto">
          <a:xfrm>
            <a:off x="9839441" y="6851216"/>
            <a:ext cx="0" cy="32220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连接符 52"/>
          <p:cNvCxnSpPr>
            <a:cxnSpLocks noChangeShapeType="1"/>
          </p:cNvCxnSpPr>
          <p:nvPr/>
        </p:nvCxnSpPr>
        <p:spPr bwMode="auto">
          <a:xfrm>
            <a:off x="11989798" y="3866703"/>
            <a:ext cx="1" cy="248370"/>
          </a:xfrm>
          <a:prstGeom prst="line">
            <a:avLst/>
          </a:prstGeom>
          <a:noFill/>
          <a:ln w="9525">
            <a:solidFill>
              <a:srgbClr val="7F7F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" name="TextBox 1"/>
          <p:cNvSpPr txBox="1"/>
          <p:nvPr/>
        </p:nvSpPr>
        <p:spPr>
          <a:xfrm>
            <a:off x="2311398" y="501700"/>
            <a:ext cx="4953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8.1.3 </a:t>
            </a:r>
            <a:r>
              <a:rPr lang="zh-CN" altLang="en-US" sz="3200" b="1" dirty="0">
                <a:solidFill>
                  <a:srgbClr val="1353A2"/>
                </a:solidFill>
                <a:latin typeface="微软雅黑" pitchFamily="34" charset="-122"/>
                <a:ea typeface="微软雅黑" pitchFamily="34" charset="-122"/>
              </a:rPr>
              <a:t>结构体变量的大小</a:t>
            </a:r>
            <a:endParaRPr lang="zh-CN" altLang="en-US" sz="3200" b="1" kern="1200" dirty="0">
              <a:solidFill>
                <a:srgbClr val="1353A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663700" y="1727199"/>
            <a:ext cx="3429000" cy="403859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truc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student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{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char a;    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double b;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c;     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short d;  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};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4679" y="2108198"/>
            <a:ext cx="4221309" cy="2857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5333942" y="2815352"/>
            <a:ext cx="1571537" cy="931146"/>
            <a:chOff x="5333942" y="2815352"/>
            <a:chExt cx="1571537" cy="931146"/>
          </a:xfrm>
        </p:grpSpPr>
        <p:sp>
          <p:nvSpPr>
            <p:cNvPr id="2" name="右箭头 1"/>
            <p:cNvSpPr/>
            <p:nvPr/>
          </p:nvSpPr>
          <p:spPr>
            <a:xfrm>
              <a:off x="5384800" y="3349624"/>
              <a:ext cx="1320800" cy="396874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5333942" y="2815352"/>
              <a:ext cx="1571537" cy="512048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  <a:defRPr/>
              </a:pP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字节对齐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05385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UID" val="{8D62E317-9EB8-4EE3-A0B2-DEA7D8D8667A}"/>
  <p:tag name="ISPRING_RESOURCE_FOLDER" val="F:\7、计算机组装与维护\5、资源\2.PPT\ppt\第1章 认识计算机 教学PPT_薛蒙蒙_0827_1\"/>
  <p:tag name="ISPRING_RESOURCE_FOLDER_STATIC" val="F:\7、计算机组装与维护\5、资源\2.PPT\ppt\第1章 认识计算机 教学PPT_薛蒙蒙_0827_1\"/>
  <p:tag name="ISPRING_PRESENTATION_PATH" val="F:\7、计算机组装与维护\5、资源\2.PPT\ppt\第1章 认识计算机 教学PPT_薛蒙蒙_0827.pptx"/>
  <p:tag name="ISPRING_PROJECT_FOLDER_UPDATED" val="1"/>
  <p:tag name="ISPRING_PLAYERS_CUSTOMIZATION" val="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/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/WnBkAAPA+AAAXAAAAAAAAAAAAAAAAAPwXAAB1bml2ZXJzYWwvdW5pdmVyc2FsLnBuZ1BLAQIAABQAAgAIAO9xSE1wPzhJSgAAAGoAAAAbAAAAAAAAAAEAAAAAAM0xAAB1bml2ZXJzYWwvdW5pdmVyc2FsLnBuZy54bWxQSwUGAAAAAAsACwBJAwAAUDIAAAAA"/>
  <p:tag name="ISPRING_ULTRA_SCORM_COURSE_ID" val="29CDFE28-0755-48D7-B396-2DB4679C4ED9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1章 认识计算机 教学PPT_薛蒙蒙_0827"/>
  <p:tag name="ISPRING_RESOURCE_PATHS_HASH_PRESENTER" val="30ac4e3ecbeaef3c826ecc7e0b571e868eba88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6 本章小结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传智播客.黑马程序员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1.1.1 计算机分类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4</TotalTime>
  <Words>2297</Words>
  <Application>Microsoft Office PowerPoint</Application>
  <PresentationFormat>宽屏</PresentationFormat>
  <Paragraphs>311</Paragraphs>
  <Slides>4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9" baseType="lpstr">
      <vt:lpstr>等线</vt:lpstr>
      <vt:lpstr>等线 Light</vt:lpstr>
      <vt:lpstr>方正细倩简体</vt:lpstr>
      <vt:lpstr>楷体</vt:lpstr>
      <vt:lpstr>微软雅黑</vt:lpstr>
      <vt:lpstr>Arial</vt:lpstr>
      <vt:lpstr>Calibri</vt:lpstr>
      <vt:lpstr>Office 主题​​</vt:lpstr>
      <vt:lpstr>Visio</vt:lpstr>
      <vt:lpstr>第8章 结构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认识计算机 教学PPT_薛蒙蒙_0827</dc:title>
  <dc:creator>lucius</dc:creator>
  <cp:lastModifiedBy>win7</cp:lastModifiedBy>
  <cp:revision>585</cp:revision>
  <dcterms:created xsi:type="dcterms:W3CDTF">2016-08-25T05:35:30Z</dcterms:created>
  <dcterms:modified xsi:type="dcterms:W3CDTF">2022-07-14T18:05:38Z</dcterms:modified>
</cp:coreProperties>
</file>